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EA1962" w14:textId="77777777" w:rsidR="00EE791C" w:rsidRDefault="00EE791C" w:rsidP="0017472E">
      <w:pPr>
        <w:jc w:val="center"/>
        <w:rPr>
          <w:b/>
          <w:sz w:val="44"/>
          <w:szCs w:val="44"/>
        </w:rPr>
      </w:pPr>
      <w:bookmarkStart w:id="0" w:name="_GoBack"/>
      <w:bookmarkEnd w:id="0"/>
      <w:r w:rsidRPr="00EE791C">
        <w:rPr>
          <w:b/>
          <w:noProof/>
          <w:sz w:val="44"/>
          <w:szCs w:val="44"/>
        </w:rPr>
        <w:drawing>
          <wp:inline distT="0" distB="0" distL="0" distR="0" wp14:anchorId="42A50486" wp14:editId="4FAB606C">
            <wp:extent cx="5943600" cy="5943600"/>
            <wp:effectExtent l="0" t="0" r="0" b="0"/>
            <wp:docPr id="1" name="Picture 1" descr="C:\Users\dknott0001\Desktop\folders on desktop\2017 MR\kca 2017 mr skills revised\skills 2017 register teams\MCC 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knott0001\Desktop\folders on desktop\2017 MR\kca 2017 mr skills revised\skills 2017 register teams\MCC logo.jpg"/>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5943600" cy="5943600"/>
                    </a:xfrm>
                    <a:prstGeom prst="rect">
                      <a:avLst/>
                    </a:prstGeom>
                    <a:noFill/>
                    <a:ln>
                      <a:noFill/>
                    </a:ln>
                  </pic:spPr>
                </pic:pic>
              </a:graphicData>
            </a:graphic>
          </wp:inline>
        </w:drawing>
      </w:r>
    </w:p>
    <w:p w14:paraId="63DC966C" w14:textId="77777777" w:rsidR="00EE791C" w:rsidRDefault="00EE791C" w:rsidP="0017472E">
      <w:pPr>
        <w:jc w:val="center"/>
        <w:rPr>
          <w:b/>
          <w:sz w:val="44"/>
          <w:szCs w:val="44"/>
        </w:rPr>
      </w:pPr>
    </w:p>
    <w:p w14:paraId="20839490" w14:textId="77777777" w:rsidR="00EE791C" w:rsidRPr="00EE791C" w:rsidRDefault="00EE791C" w:rsidP="0017472E">
      <w:pPr>
        <w:jc w:val="center"/>
        <w:rPr>
          <w:b/>
          <w:sz w:val="56"/>
          <w:szCs w:val="56"/>
        </w:rPr>
      </w:pPr>
      <w:r w:rsidRPr="00EE791C">
        <w:rPr>
          <w:b/>
          <w:sz w:val="56"/>
          <w:szCs w:val="56"/>
        </w:rPr>
        <w:t xml:space="preserve">2019 MCC SKILLS Contest </w:t>
      </w:r>
    </w:p>
    <w:p w14:paraId="72E71E4B" w14:textId="77777777" w:rsidR="00EE791C" w:rsidRPr="00EE791C" w:rsidRDefault="00EE791C" w:rsidP="0017472E">
      <w:pPr>
        <w:jc w:val="center"/>
        <w:rPr>
          <w:b/>
          <w:sz w:val="56"/>
          <w:szCs w:val="56"/>
        </w:rPr>
      </w:pPr>
      <w:r w:rsidRPr="00EE791C">
        <w:rPr>
          <w:b/>
          <w:sz w:val="56"/>
          <w:szCs w:val="56"/>
        </w:rPr>
        <w:t xml:space="preserve">October 16, 2019 </w:t>
      </w:r>
    </w:p>
    <w:p w14:paraId="2782161D" w14:textId="77777777" w:rsidR="00EE791C" w:rsidRDefault="00EE791C" w:rsidP="0017472E">
      <w:pPr>
        <w:jc w:val="center"/>
        <w:rPr>
          <w:b/>
          <w:sz w:val="44"/>
          <w:szCs w:val="44"/>
        </w:rPr>
      </w:pPr>
    </w:p>
    <w:p w14:paraId="44971B8B" w14:textId="77777777" w:rsidR="00EE791C" w:rsidRDefault="00EE791C" w:rsidP="0017472E">
      <w:pPr>
        <w:jc w:val="center"/>
        <w:rPr>
          <w:b/>
          <w:sz w:val="44"/>
          <w:szCs w:val="44"/>
        </w:rPr>
      </w:pPr>
    </w:p>
    <w:p w14:paraId="7408887F" w14:textId="77777777" w:rsidR="00EE791C" w:rsidRDefault="00EE791C" w:rsidP="0017472E">
      <w:pPr>
        <w:jc w:val="center"/>
        <w:rPr>
          <w:b/>
          <w:sz w:val="44"/>
          <w:szCs w:val="44"/>
        </w:rPr>
      </w:pPr>
    </w:p>
    <w:p w14:paraId="06696AA6" w14:textId="77777777" w:rsidR="00E2635E" w:rsidRPr="00D97DC0" w:rsidRDefault="0017472E" w:rsidP="0017472E">
      <w:pPr>
        <w:jc w:val="center"/>
        <w:rPr>
          <w:b/>
          <w:sz w:val="44"/>
          <w:szCs w:val="44"/>
        </w:rPr>
      </w:pPr>
      <w:r w:rsidRPr="00D97DC0">
        <w:rPr>
          <w:b/>
          <w:sz w:val="44"/>
          <w:szCs w:val="44"/>
        </w:rPr>
        <w:t>2019 MCC SKILLS CONTEST</w:t>
      </w:r>
    </w:p>
    <w:p w14:paraId="152D152F" w14:textId="77777777" w:rsidR="0017472E" w:rsidRPr="00297AF8" w:rsidRDefault="0017472E" w:rsidP="0017472E">
      <w:pPr>
        <w:jc w:val="center"/>
        <w:rPr>
          <w:b/>
          <w:sz w:val="28"/>
          <w:szCs w:val="28"/>
        </w:rPr>
      </w:pPr>
      <w:r w:rsidRPr="00297AF8">
        <w:rPr>
          <w:b/>
          <w:sz w:val="28"/>
          <w:szCs w:val="28"/>
        </w:rPr>
        <w:t>STATEMENT</w:t>
      </w:r>
    </w:p>
    <w:p w14:paraId="7D926C5C" w14:textId="77777777" w:rsidR="00297AF8" w:rsidRDefault="00297AF8" w:rsidP="0017472E"/>
    <w:p w14:paraId="7553FFC7" w14:textId="77777777" w:rsidR="0017472E" w:rsidRPr="00A37F7A" w:rsidRDefault="0017472E" w:rsidP="0017472E">
      <w:pPr>
        <w:rPr>
          <w:b/>
          <w:sz w:val="36"/>
          <w:szCs w:val="36"/>
        </w:rPr>
      </w:pPr>
      <w:r w:rsidRPr="00A37F7A">
        <w:rPr>
          <w:b/>
          <w:sz w:val="36"/>
          <w:szCs w:val="36"/>
        </w:rPr>
        <w:t xml:space="preserve">EARLY THIS MORNING A FIVE MAN CREW ENTERED THE </w:t>
      </w:r>
      <w:r w:rsidR="00F06419" w:rsidRPr="00A37F7A">
        <w:rPr>
          <w:b/>
          <w:sz w:val="36"/>
          <w:szCs w:val="36"/>
        </w:rPr>
        <w:t>MINE EARLY TO PREPARE</w:t>
      </w:r>
      <w:r w:rsidRPr="00A37F7A">
        <w:rPr>
          <w:b/>
          <w:sz w:val="36"/>
          <w:szCs w:val="36"/>
        </w:rPr>
        <w:t xml:space="preserve"> FOR PRODUCTION. AT 7:02, THE FAN ALARM ACTIVATED. THE FAN WAS CHECKED AND THE EXPLOSION DOORS HAD BEEN BLOWN OPEN AND THE FAN WAS OFF. </w:t>
      </w:r>
    </w:p>
    <w:p w14:paraId="328866F6" w14:textId="77777777" w:rsidR="0017472E" w:rsidRPr="00A37F7A" w:rsidRDefault="0017472E" w:rsidP="0017472E">
      <w:pPr>
        <w:rPr>
          <w:b/>
          <w:sz w:val="36"/>
          <w:szCs w:val="36"/>
        </w:rPr>
      </w:pPr>
      <w:r w:rsidRPr="00A37F7A">
        <w:rPr>
          <w:b/>
          <w:sz w:val="36"/>
          <w:szCs w:val="36"/>
        </w:rPr>
        <w:t xml:space="preserve">WE BEGAN ATTEMPTING TO CONTACT EVERYONE UNDERGROUND </w:t>
      </w:r>
      <w:r w:rsidR="00016300" w:rsidRPr="00A37F7A">
        <w:rPr>
          <w:b/>
          <w:sz w:val="36"/>
          <w:szCs w:val="36"/>
        </w:rPr>
        <w:t xml:space="preserve">AND WAS UNSUCESSFUL. WE THEN BEGAN NOTIFYING MINE RESCUE TEAMS AND THE STATE AND FEDERAL AGENCIES. </w:t>
      </w:r>
    </w:p>
    <w:p w14:paraId="35E2B3F9" w14:textId="77777777" w:rsidR="00016300" w:rsidRPr="00A37F7A" w:rsidRDefault="00016300" w:rsidP="0017472E">
      <w:pPr>
        <w:rPr>
          <w:b/>
          <w:sz w:val="36"/>
          <w:szCs w:val="36"/>
        </w:rPr>
      </w:pPr>
      <w:r w:rsidRPr="00A37F7A">
        <w:rPr>
          <w:b/>
          <w:sz w:val="36"/>
          <w:szCs w:val="36"/>
        </w:rPr>
        <w:t>MINE RESCUE TEAMS HAVE EXPLORED TO WITHIN A FEW CROSSCUTS OF THE SECTION AND HAVE ESTABLISHED A FRESH AI</w:t>
      </w:r>
      <w:r w:rsidR="00F06419" w:rsidRPr="00A37F7A">
        <w:rPr>
          <w:b/>
          <w:sz w:val="36"/>
          <w:szCs w:val="36"/>
        </w:rPr>
        <w:t>R BASE UNDERGROUND</w:t>
      </w:r>
      <w:r w:rsidRPr="00A37F7A">
        <w:rPr>
          <w:b/>
          <w:sz w:val="36"/>
          <w:szCs w:val="36"/>
        </w:rPr>
        <w:t>.</w:t>
      </w:r>
    </w:p>
    <w:p w14:paraId="551F31AB" w14:textId="77777777" w:rsidR="00297AF8" w:rsidRPr="00A37F7A" w:rsidRDefault="00016300" w:rsidP="0017472E">
      <w:pPr>
        <w:rPr>
          <w:b/>
          <w:sz w:val="36"/>
          <w:szCs w:val="36"/>
        </w:rPr>
      </w:pPr>
      <w:r w:rsidRPr="00A37F7A">
        <w:rPr>
          <w:b/>
          <w:sz w:val="36"/>
          <w:szCs w:val="36"/>
        </w:rPr>
        <w:t xml:space="preserve">THE </w:t>
      </w:r>
      <w:r w:rsidR="008A7B7E" w:rsidRPr="00A37F7A">
        <w:rPr>
          <w:b/>
          <w:sz w:val="36"/>
          <w:szCs w:val="36"/>
        </w:rPr>
        <w:t xml:space="preserve">EXHAUST FAN HAS BEEN REPAIRED AND CAN BE TURNED ON AND OFF BY A SWITCH LOCATED IN THE COMMAND CENTER OUTSIDE. </w:t>
      </w:r>
      <w:r w:rsidR="008E6204" w:rsidRPr="00A37F7A">
        <w:rPr>
          <w:b/>
          <w:sz w:val="36"/>
          <w:szCs w:val="36"/>
        </w:rPr>
        <w:t>THE MIN</w:t>
      </w:r>
      <w:r w:rsidR="00297AF8" w:rsidRPr="00A37F7A">
        <w:rPr>
          <w:b/>
          <w:sz w:val="36"/>
          <w:szCs w:val="36"/>
        </w:rPr>
        <w:t>E MAPS ARE NOT UP TO DATE AND WE ARE MINING NEAR AN OLD PART OF THE MINE THAT WAS SEALED OFF YEARS AGO. ALSO, WE</w:t>
      </w:r>
      <w:r w:rsidR="008E6204" w:rsidRPr="00A37F7A">
        <w:rPr>
          <w:b/>
          <w:sz w:val="36"/>
          <w:szCs w:val="36"/>
        </w:rPr>
        <w:t xml:space="preserve"> DO HAVE AN AIRSHAFT IN</w:t>
      </w:r>
      <w:r w:rsidR="00297AF8" w:rsidRPr="00A37F7A">
        <w:rPr>
          <w:b/>
          <w:sz w:val="36"/>
          <w:szCs w:val="36"/>
        </w:rPr>
        <w:t>BY</w:t>
      </w:r>
      <w:r w:rsidR="008E6204" w:rsidRPr="00A37F7A">
        <w:rPr>
          <w:b/>
          <w:sz w:val="36"/>
          <w:szCs w:val="36"/>
        </w:rPr>
        <w:t xml:space="preserve"> THE LAST</w:t>
      </w:r>
      <w:r w:rsidR="001829E5">
        <w:rPr>
          <w:b/>
          <w:sz w:val="36"/>
          <w:szCs w:val="36"/>
        </w:rPr>
        <w:t xml:space="preserve"> OPEN CROSS</w:t>
      </w:r>
      <w:r w:rsidR="00297AF8" w:rsidRPr="00A37F7A">
        <w:rPr>
          <w:b/>
          <w:sz w:val="36"/>
          <w:szCs w:val="36"/>
        </w:rPr>
        <w:t>PLEASE BE CAREFUL AND THANK YOU F</w:t>
      </w:r>
      <w:r w:rsidR="002B154C" w:rsidRPr="00A37F7A">
        <w:rPr>
          <w:b/>
          <w:sz w:val="36"/>
          <w:szCs w:val="36"/>
        </w:rPr>
        <w:t>OR RESPONDING TO OUR EMERGENCY…</w:t>
      </w:r>
    </w:p>
    <w:p w14:paraId="28C161A3" w14:textId="77777777" w:rsidR="00A37F7A" w:rsidRDefault="00A37F7A" w:rsidP="00A37F7A">
      <w:pPr>
        <w:rPr>
          <w:b/>
          <w:sz w:val="36"/>
          <w:szCs w:val="36"/>
        </w:rPr>
      </w:pPr>
    </w:p>
    <w:p w14:paraId="1DCB6F00" w14:textId="77777777" w:rsidR="00654689" w:rsidRPr="00654689" w:rsidRDefault="00A37F7A" w:rsidP="00A37F7A">
      <w:pPr>
        <w:rPr>
          <w:b/>
          <w:sz w:val="32"/>
          <w:szCs w:val="32"/>
        </w:rPr>
      </w:pPr>
      <w:r>
        <w:rPr>
          <w:b/>
          <w:sz w:val="36"/>
          <w:szCs w:val="36"/>
        </w:rPr>
        <w:t xml:space="preserve">                           </w:t>
      </w:r>
      <w:r w:rsidR="00654689" w:rsidRPr="00654689">
        <w:rPr>
          <w:b/>
          <w:sz w:val="32"/>
          <w:szCs w:val="32"/>
        </w:rPr>
        <w:t>2019 MINE RESCUE SKILLS CONTEST</w:t>
      </w:r>
    </w:p>
    <w:p w14:paraId="206E231A" w14:textId="77777777" w:rsidR="00654689" w:rsidRDefault="00654689" w:rsidP="00654689">
      <w:pPr>
        <w:jc w:val="center"/>
        <w:rPr>
          <w:b/>
          <w:sz w:val="28"/>
          <w:szCs w:val="28"/>
        </w:rPr>
      </w:pPr>
      <w:r w:rsidRPr="00654689">
        <w:rPr>
          <w:b/>
          <w:sz w:val="28"/>
          <w:szCs w:val="28"/>
        </w:rPr>
        <w:t xml:space="preserve">WRITTEN INSTRUCTIONS </w:t>
      </w:r>
    </w:p>
    <w:p w14:paraId="3C455697" w14:textId="77777777" w:rsidR="00654689" w:rsidRDefault="00654689" w:rsidP="00654689">
      <w:pPr>
        <w:jc w:val="center"/>
        <w:rPr>
          <w:b/>
          <w:sz w:val="28"/>
          <w:szCs w:val="28"/>
        </w:rPr>
      </w:pPr>
    </w:p>
    <w:p w14:paraId="4B17B6E5" w14:textId="77777777" w:rsidR="00654689" w:rsidRPr="00A37F7A" w:rsidRDefault="00654689" w:rsidP="00654689">
      <w:pPr>
        <w:pStyle w:val="ListParagraph"/>
        <w:numPr>
          <w:ilvl w:val="0"/>
          <w:numId w:val="1"/>
        </w:numPr>
        <w:rPr>
          <w:b/>
          <w:sz w:val="40"/>
          <w:szCs w:val="40"/>
        </w:rPr>
      </w:pPr>
      <w:r w:rsidRPr="00A37F7A">
        <w:rPr>
          <w:b/>
          <w:sz w:val="40"/>
          <w:szCs w:val="40"/>
        </w:rPr>
        <w:t xml:space="preserve">EXPLORE ALL </w:t>
      </w:r>
      <w:r w:rsidR="00CB6320" w:rsidRPr="00A37F7A">
        <w:rPr>
          <w:b/>
          <w:sz w:val="40"/>
          <w:szCs w:val="40"/>
        </w:rPr>
        <w:t>ACCESSIBLE</w:t>
      </w:r>
      <w:r w:rsidR="00F772D1" w:rsidRPr="00A37F7A">
        <w:rPr>
          <w:b/>
          <w:sz w:val="40"/>
          <w:szCs w:val="40"/>
        </w:rPr>
        <w:t xml:space="preserve"> </w:t>
      </w:r>
      <w:r w:rsidRPr="00A37F7A">
        <w:rPr>
          <w:b/>
          <w:sz w:val="40"/>
          <w:szCs w:val="40"/>
        </w:rPr>
        <w:t xml:space="preserve">AREAS OF THE MINE </w:t>
      </w:r>
    </w:p>
    <w:p w14:paraId="67D05970" w14:textId="77777777" w:rsidR="00F772D1" w:rsidRPr="00A37F7A" w:rsidRDefault="00F772D1" w:rsidP="00F772D1">
      <w:pPr>
        <w:pStyle w:val="ListParagraph"/>
        <w:rPr>
          <w:b/>
          <w:sz w:val="40"/>
          <w:szCs w:val="40"/>
        </w:rPr>
      </w:pPr>
    </w:p>
    <w:p w14:paraId="3F040D42" w14:textId="77777777" w:rsidR="00F772D1" w:rsidRPr="00A37F7A" w:rsidRDefault="00F772D1" w:rsidP="00654689">
      <w:pPr>
        <w:pStyle w:val="ListParagraph"/>
        <w:numPr>
          <w:ilvl w:val="0"/>
          <w:numId w:val="1"/>
        </w:numPr>
        <w:rPr>
          <w:b/>
          <w:sz w:val="40"/>
          <w:szCs w:val="40"/>
        </w:rPr>
      </w:pPr>
      <w:r w:rsidRPr="00A37F7A">
        <w:rPr>
          <w:b/>
          <w:sz w:val="40"/>
          <w:szCs w:val="40"/>
        </w:rPr>
        <w:t xml:space="preserve">BRING ALL SUVIVORS TO THE FRESH AIR  </w:t>
      </w:r>
      <w:r w:rsidR="009C578B" w:rsidRPr="00A37F7A">
        <w:rPr>
          <w:b/>
          <w:sz w:val="40"/>
          <w:szCs w:val="40"/>
        </w:rPr>
        <w:t>BASE</w:t>
      </w:r>
    </w:p>
    <w:p w14:paraId="197D6237" w14:textId="77777777" w:rsidR="00F772D1" w:rsidRPr="00A37F7A" w:rsidRDefault="00F772D1" w:rsidP="00F772D1">
      <w:pPr>
        <w:pStyle w:val="ListParagraph"/>
        <w:rPr>
          <w:b/>
          <w:sz w:val="40"/>
          <w:szCs w:val="40"/>
        </w:rPr>
      </w:pPr>
    </w:p>
    <w:p w14:paraId="7A2D8529" w14:textId="77777777" w:rsidR="00314CAC" w:rsidRPr="00A37F7A" w:rsidRDefault="00CB6320" w:rsidP="00314CAC">
      <w:pPr>
        <w:pStyle w:val="ListParagraph"/>
        <w:numPr>
          <w:ilvl w:val="0"/>
          <w:numId w:val="1"/>
        </w:numPr>
        <w:rPr>
          <w:b/>
          <w:sz w:val="40"/>
          <w:szCs w:val="40"/>
        </w:rPr>
      </w:pPr>
      <w:r w:rsidRPr="00A37F7A">
        <w:rPr>
          <w:b/>
          <w:sz w:val="40"/>
          <w:szCs w:val="40"/>
        </w:rPr>
        <w:t xml:space="preserve">WHEN A BODY IS FOUND OR LOCATED, </w:t>
      </w:r>
      <w:r w:rsidR="00F772D1" w:rsidRPr="00A37F7A">
        <w:rPr>
          <w:b/>
          <w:sz w:val="40"/>
          <w:szCs w:val="40"/>
          <w:u w:val="single"/>
        </w:rPr>
        <w:t>DO NOT</w:t>
      </w:r>
      <w:r w:rsidR="00531FB3" w:rsidRPr="00A37F7A">
        <w:rPr>
          <w:b/>
          <w:sz w:val="40"/>
          <w:szCs w:val="40"/>
        </w:rPr>
        <w:t xml:space="preserve"> USE THE WORD </w:t>
      </w:r>
      <w:r w:rsidR="00531FB3" w:rsidRPr="00A37F7A">
        <w:rPr>
          <w:b/>
          <w:sz w:val="40"/>
          <w:szCs w:val="40"/>
          <w:u w:val="single"/>
        </w:rPr>
        <w:t>“BODY”</w:t>
      </w:r>
      <w:r w:rsidR="00531FB3" w:rsidRPr="00A37F7A">
        <w:rPr>
          <w:b/>
          <w:sz w:val="40"/>
          <w:szCs w:val="40"/>
        </w:rPr>
        <w:t xml:space="preserve"> WHEN RELAYING COMMUNICATIONS</w:t>
      </w:r>
      <w:r w:rsidR="00F772D1" w:rsidRPr="00A37F7A">
        <w:rPr>
          <w:b/>
          <w:sz w:val="40"/>
          <w:szCs w:val="40"/>
        </w:rPr>
        <w:t xml:space="preserve"> </w:t>
      </w:r>
      <w:r w:rsidR="00531FB3" w:rsidRPr="00A37F7A">
        <w:rPr>
          <w:b/>
          <w:sz w:val="40"/>
          <w:szCs w:val="40"/>
        </w:rPr>
        <w:t>ON RADIOS TO EACH OTHER OR TO THE COMMAND CENTER</w:t>
      </w:r>
      <w:r w:rsidR="009C578B" w:rsidRPr="00A37F7A">
        <w:rPr>
          <w:b/>
          <w:sz w:val="40"/>
          <w:szCs w:val="40"/>
        </w:rPr>
        <w:t xml:space="preserve"> / BO</w:t>
      </w:r>
      <w:r w:rsidR="0057209B" w:rsidRPr="00A37F7A">
        <w:rPr>
          <w:b/>
          <w:sz w:val="40"/>
          <w:szCs w:val="40"/>
        </w:rPr>
        <w:t>,</w:t>
      </w:r>
      <w:r w:rsidR="00531FB3" w:rsidRPr="00A37F7A">
        <w:rPr>
          <w:b/>
          <w:sz w:val="40"/>
          <w:szCs w:val="40"/>
        </w:rPr>
        <w:t xml:space="preserve"> USE THE WORD “ITEM” INSTEAD.</w:t>
      </w:r>
    </w:p>
    <w:p w14:paraId="3F5A640A" w14:textId="77777777" w:rsidR="00F772D1" w:rsidRDefault="00CB6320" w:rsidP="00314CAC">
      <w:pPr>
        <w:rPr>
          <w:b/>
          <w:sz w:val="40"/>
          <w:szCs w:val="40"/>
        </w:rPr>
      </w:pPr>
      <w:r w:rsidRPr="00A37F7A">
        <w:rPr>
          <w:b/>
          <w:sz w:val="40"/>
          <w:szCs w:val="40"/>
        </w:rPr>
        <w:t xml:space="preserve">          </w:t>
      </w:r>
      <w:r w:rsidR="00531FB3" w:rsidRPr="00A37F7A">
        <w:rPr>
          <w:b/>
          <w:sz w:val="40"/>
          <w:szCs w:val="40"/>
        </w:rPr>
        <w:t>(EXAMPLE: ITEM # 1</w:t>
      </w:r>
      <w:r w:rsidR="00314CAC" w:rsidRPr="00A37F7A">
        <w:rPr>
          <w:b/>
          <w:sz w:val="40"/>
          <w:szCs w:val="40"/>
        </w:rPr>
        <w:t xml:space="preserve"> HAS BEEN FOUND OR LOCATED</w:t>
      </w:r>
      <w:r w:rsidR="00531FB3" w:rsidRPr="00A37F7A">
        <w:rPr>
          <w:b/>
          <w:sz w:val="40"/>
          <w:szCs w:val="40"/>
        </w:rPr>
        <w:t>, ITEM # 2</w:t>
      </w:r>
      <w:r w:rsidRPr="00A37F7A">
        <w:rPr>
          <w:b/>
          <w:sz w:val="40"/>
          <w:szCs w:val="40"/>
        </w:rPr>
        <w:t xml:space="preserve"> HAS BEEN</w:t>
      </w:r>
      <w:r w:rsidR="00314CAC" w:rsidRPr="00A37F7A">
        <w:rPr>
          <w:b/>
          <w:sz w:val="40"/>
          <w:szCs w:val="40"/>
        </w:rPr>
        <w:t xml:space="preserve"> FOUND OR LOCATED</w:t>
      </w:r>
      <w:r w:rsidR="009C578B" w:rsidRPr="00A37F7A">
        <w:rPr>
          <w:b/>
          <w:sz w:val="40"/>
          <w:szCs w:val="40"/>
        </w:rPr>
        <w:t>)</w:t>
      </w:r>
    </w:p>
    <w:p w14:paraId="09BCAE13" w14:textId="77777777" w:rsidR="001829E5" w:rsidRPr="001829E5" w:rsidRDefault="001829E5" w:rsidP="001829E5">
      <w:pPr>
        <w:pStyle w:val="ListParagraph"/>
        <w:numPr>
          <w:ilvl w:val="0"/>
          <w:numId w:val="2"/>
        </w:numPr>
        <w:rPr>
          <w:b/>
          <w:sz w:val="40"/>
          <w:szCs w:val="40"/>
        </w:rPr>
      </w:pPr>
      <w:r>
        <w:rPr>
          <w:b/>
          <w:sz w:val="40"/>
          <w:szCs w:val="40"/>
        </w:rPr>
        <w:t>MUST CLEAR ANY EXPLOSIVE MIXTURE INBY THE LAST OPEN CROSSCUT BEFORE STOPPING THE CLOCK</w:t>
      </w:r>
    </w:p>
    <w:p w14:paraId="266ECB99" w14:textId="77777777" w:rsidR="005933E3" w:rsidRPr="00A37F7A" w:rsidRDefault="005933E3" w:rsidP="00314CAC">
      <w:pPr>
        <w:rPr>
          <w:b/>
          <w:sz w:val="40"/>
          <w:szCs w:val="40"/>
        </w:rPr>
      </w:pPr>
    </w:p>
    <w:p w14:paraId="03856502" w14:textId="77777777" w:rsidR="005933E3" w:rsidRPr="00A37F7A" w:rsidRDefault="005933E3" w:rsidP="00314CAC">
      <w:pPr>
        <w:rPr>
          <w:b/>
          <w:sz w:val="40"/>
          <w:szCs w:val="40"/>
        </w:rPr>
      </w:pPr>
    </w:p>
    <w:p w14:paraId="2F80A896" w14:textId="77777777" w:rsidR="005933E3" w:rsidRDefault="005933E3" w:rsidP="00314CAC">
      <w:pPr>
        <w:rPr>
          <w:b/>
          <w:sz w:val="28"/>
          <w:szCs w:val="28"/>
        </w:rPr>
      </w:pPr>
    </w:p>
    <w:p w14:paraId="75D0586F" w14:textId="77777777" w:rsidR="005933E3" w:rsidRDefault="005933E3" w:rsidP="00314CAC">
      <w:pPr>
        <w:rPr>
          <w:b/>
          <w:sz w:val="28"/>
          <w:szCs w:val="28"/>
        </w:rPr>
      </w:pPr>
    </w:p>
    <w:p w14:paraId="54DD8146" w14:textId="77777777" w:rsidR="005933E3" w:rsidRDefault="005933E3" w:rsidP="00314CAC">
      <w:pPr>
        <w:rPr>
          <w:b/>
          <w:sz w:val="28"/>
          <w:szCs w:val="28"/>
        </w:rPr>
      </w:pPr>
    </w:p>
    <w:p w14:paraId="50B54A72" w14:textId="77777777" w:rsidR="005933E3" w:rsidRDefault="005933E3" w:rsidP="00314CAC">
      <w:pPr>
        <w:rPr>
          <w:b/>
          <w:sz w:val="28"/>
          <w:szCs w:val="28"/>
        </w:rPr>
      </w:pPr>
    </w:p>
    <w:p w14:paraId="55F5E675" w14:textId="77777777" w:rsidR="005933E3" w:rsidRDefault="005933E3" w:rsidP="00314CAC">
      <w:pPr>
        <w:rPr>
          <w:b/>
          <w:sz w:val="28"/>
          <w:szCs w:val="28"/>
        </w:rPr>
      </w:pPr>
    </w:p>
    <w:p w14:paraId="5596F7AF" w14:textId="77777777" w:rsidR="005933E3" w:rsidRDefault="005933E3" w:rsidP="00314CAC">
      <w:pPr>
        <w:rPr>
          <w:b/>
          <w:sz w:val="28"/>
          <w:szCs w:val="28"/>
        </w:rPr>
      </w:pPr>
    </w:p>
    <w:p w14:paraId="1BA8E4F8" w14:textId="77777777" w:rsidR="005933E3" w:rsidRDefault="005933E3" w:rsidP="00A37F7A">
      <w:pPr>
        <w:rPr>
          <w:b/>
          <w:sz w:val="28"/>
          <w:szCs w:val="28"/>
        </w:rPr>
      </w:pPr>
    </w:p>
    <w:p w14:paraId="3964C341" w14:textId="77777777" w:rsidR="00A37F7A" w:rsidRDefault="00D97DC0" w:rsidP="00A37F7A">
      <w:pPr>
        <w:pStyle w:val="Default"/>
        <w:rPr>
          <w:sz w:val="23"/>
          <w:szCs w:val="23"/>
        </w:rPr>
      </w:pPr>
      <w:r>
        <w:rPr>
          <w:b/>
          <w:bCs/>
          <w:sz w:val="23"/>
          <w:szCs w:val="23"/>
        </w:rPr>
        <w:t>Mine Rescue Field Problem</w:t>
      </w:r>
    </w:p>
    <w:p w14:paraId="69A36130" w14:textId="77777777" w:rsidR="00A37F7A" w:rsidRDefault="00A37F7A" w:rsidP="00A37F7A">
      <w:pPr>
        <w:pStyle w:val="Default"/>
        <w:rPr>
          <w:sz w:val="23"/>
          <w:szCs w:val="23"/>
        </w:rPr>
      </w:pPr>
    </w:p>
    <w:p w14:paraId="3BD460B4" w14:textId="77777777" w:rsidR="00A37F7A" w:rsidRDefault="00A37F7A" w:rsidP="00A37F7A">
      <w:pPr>
        <w:pStyle w:val="Default"/>
        <w:rPr>
          <w:sz w:val="23"/>
          <w:szCs w:val="23"/>
        </w:rPr>
      </w:pPr>
      <w:r>
        <w:rPr>
          <w:sz w:val="23"/>
          <w:szCs w:val="23"/>
        </w:rPr>
        <w:t xml:space="preserve">The Mine Rescue Field exercise will be conducted using a simulated mine layout with entries and crosscuts similar to a traditional mine rescue field. Teams will be required to advance in the mine using the 2+2+1 procedure for exploring the mine. Teams must follow procedures outlined in rules when advancing in the mine. </w:t>
      </w:r>
    </w:p>
    <w:p w14:paraId="5D8EB34E" w14:textId="77777777" w:rsidR="00A37F7A" w:rsidRDefault="00A37F7A" w:rsidP="00A37F7A">
      <w:pPr>
        <w:pStyle w:val="Default"/>
        <w:rPr>
          <w:sz w:val="23"/>
          <w:szCs w:val="23"/>
        </w:rPr>
      </w:pPr>
      <w:r>
        <w:rPr>
          <w:sz w:val="23"/>
          <w:szCs w:val="23"/>
        </w:rPr>
        <w:t xml:space="preserve">When working in 2, 2 and 1 person groups any member can perform the duties of the Captain or other members, including the 20 minute apparatus check. </w:t>
      </w:r>
    </w:p>
    <w:p w14:paraId="46818FFA" w14:textId="77777777" w:rsidR="00A37F7A" w:rsidRDefault="00A37F7A" w:rsidP="00A37F7A">
      <w:pPr>
        <w:pStyle w:val="Default"/>
        <w:rPr>
          <w:sz w:val="23"/>
          <w:szCs w:val="23"/>
        </w:rPr>
      </w:pPr>
      <w:r>
        <w:rPr>
          <w:sz w:val="23"/>
          <w:szCs w:val="23"/>
        </w:rPr>
        <w:t xml:space="preserve">Teams are not allowed to take Skill Sheets onto the field </w:t>
      </w:r>
    </w:p>
    <w:p w14:paraId="737D3F16" w14:textId="77777777" w:rsidR="00A37F7A" w:rsidRDefault="00A37F7A" w:rsidP="00A37F7A">
      <w:pPr>
        <w:pStyle w:val="Default"/>
        <w:rPr>
          <w:sz w:val="23"/>
          <w:szCs w:val="23"/>
        </w:rPr>
      </w:pPr>
      <w:r>
        <w:rPr>
          <w:b/>
          <w:bCs/>
          <w:sz w:val="23"/>
          <w:szCs w:val="23"/>
        </w:rPr>
        <w:t xml:space="preserve">Two, Two and One Exploration Procedures </w:t>
      </w:r>
    </w:p>
    <w:p w14:paraId="26EA23F5" w14:textId="77777777" w:rsidR="00A37F7A" w:rsidRDefault="00A37F7A" w:rsidP="00A37F7A">
      <w:pPr>
        <w:pStyle w:val="Default"/>
        <w:rPr>
          <w:sz w:val="23"/>
          <w:szCs w:val="23"/>
        </w:rPr>
      </w:pPr>
      <w:r>
        <w:rPr>
          <w:b/>
          <w:bCs/>
          <w:sz w:val="23"/>
          <w:szCs w:val="23"/>
        </w:rPr>
        <w:t xml:space="preserve">Each group must have the following equipment; handheld radio, gas detector, roof sounding device and chalk. </w:t>
      </w:r>
    </w:p>
    <w:p w14:paraId="7F72364E" w14:textId="77777777" w:rsidR="00A37F7A" w:rsidRDefault="00A37F7A" w:rsidP="00A37F7A">
      <w:pPr>
        <w:pStyle w:val="Default"/>
        <w:rPr>
          <w:sz w:val="23"/>
          <w:szCs w:val="23"/>
        </w:rPr>
      </w:pPr>
      <w:r>
        <w:rPr>
          <w:b/>
          <w:bCs/>
          <w:sz w:val="23"/>
          <w:szCs w:val="23"/>
        </w:rPr>
        <w:t xml:space="preserve">THIS EXPLORATION METOD MUST BE USED FOR BOTH THE MINE RESCUE FIELD SEGMENT AND THE FIRST AID SEGMENT </w:t>
      </w:r>
    </w:p>
    <w:p w14:paraId="5B9A5967" w14:textId="77777777" w:rsidR="00A37F7A" w:rsidRDefault="00A37F7A" w:rsidP="00A37F7A">
      <w:pPr>
        <w:pStyle w:val="Default"/>
        <w:rPr>
          <w:sz w:val="23"/>
          <w:szCs w:val="23"/>
        </w:rPr>
      </w:pPr>
      <w:r>
        <w:rPr>
          <w:sz w:val="23"/>
          <w:szCs w:val="23"/>
        </w:rPr>
        <w:t xml:space="preserve">1. Teams may explore the areas of the mine that are smoke free in 2, 2 and 1 person groups. </w:t>
      </w:r>
    </w:p>
    <w:p w14:paraId="4B64A30D" w14:textId="77777777" w:rsidR="00A37F7A" w:rsidRDefault="00A37F7A" w:rsidP="00A37F7A">
      <w:pPr>
        <w:pStyle w:val="Default"/>
        <w:rPr>
          <w:sz w:val="23"/>
          <w:szCs w:val="23"/>
        </w:rPr>
      </w:pPr>
    </w:p>
    <w:p w14:paraId="6ED0135E" w14:textId="77777777" w:rsidR="00A37F7A" w:rsidRDefault="00A37F7A" w:rsidP="00A37F7A">
      <w:pPr>
        <w:pStyle w:val="Default"/>
        <w:rPr>
          <w:sz w:val="23"/>
          <w:szCs w:val="23"/>
        </w:rPr>
      </w:pPr>
      <w:r>
        <w:rPr>
          <w:sz w:val="23"/>
          <w:szCs w:val="23"/>
        </w:rPr>
        <w:t xml:space="preserve">2. The team Captain will decide which members are paired up in the 2, 2 and 1 person groups. </w:t>
      </w:r>
    </w:p>
    <w:p w14:paraId="3F8401B2" w14:textId="77777777" w:rsidR="00A37F7A" w:rsidRDefault="00A37F7A" w:rsidP="00A37F7A">
      <w:pPr>
        <w:pStyle w:val="Default"/>
        <w:rPr>
          <w:sz w:val="23"/>
          <w:szCs w:val="23"/>
        </w:rPr>
      </w:pPr>
    </w:p>
    <w:p w14:paraId="4641EFF1" w14:textId="77777777" w:rsidR="00A37F7A" w:rsidRDefault="00A37F7A" w:rsidP="00A37F7A">
      <w:pPr>
        <w:pStyle w:val="Default"/>
        <w:rPr>
          <w:sz w:val="23"/>
          <w:szCs w:val="23"/>
        </w:rPr>
      </w:pPr>
      <w:r>
        <w:rPr>
          <w:sz w:val="23"/>
          <w:szCs w:val="23"/>
        </w:rPr>
        <w:t xml:space="preserve">3. The 1 person must be in line of sight (in the crosscuts) of one of the 2 person groups. </w:t>
      </w:r>
    </w:p>
    <w:p w14:paraId="6A9EC811" w14:textId="77777777" w:rsidR="00A37F7A" w:rsidRDefault="00A37F7A" w:rsidP="00A37F7A">
      <w:pPr>
        <w:pStyle w:val="Default"/>
        <w:rPr>
          <w:sz w:val="23"/>
          <w:szCs w:val="23"/>
        </w:rPr>
      </w:pPr>
    </w:p>
    <w:p w14:paraId="686E1402" w14:textId="77777777" w:rsidR="00A37F7A" w:rsidRDefault="00A37F7A" w:rsidP="00A37F7A">
      <w:pPr>
        <w:pStyle w:val="Default"/>
        <w:rPr>
          <w:sz w:val="23"/>
          <w:szCs w:val="23"/>
        </w:rPr>
      </w:pPr>
      <w:r>
        <w:rPr>
          <w:sz w:val="23"/>
          <w:szCs w:val="23"/>
        </w:rPr>
        <w:t xml:space="preserve">4. Each member of each group can perform the duties of any team member including the Captains duties. </w:t>
      </w:r>
    </w:p>
    <w:p w14:paraId="620276C7" w14:textId="77777777" w:rsidR="00A37F7A" w:rsidRDefault="00A37F7A" w:rsidP="00A37F7A">
      <w:pPr>
        <w:pStyle w:val="Default"/>
        <w:rPr>
          <w:sz w:val="23"/>
          <w:szCs w:val="23"/>
        </w:rPr>
      </w:pPr>
    </w:p>
    <w:p w14:paraId="13939945" w14:textId="77777777" w:rsidR="00A37F7A" w:rsidRDefault="00A37F7A" w:rsidP="00A37F7A">
      <w:pPr>
        <w:pStyle w:val="Default"/>
        <w:rPr>
          <w:sz w:val="23"/>
          <w:szCs w:val="23"/>
        </w:rPr>
      </w:pPr>
      <w:r>
        <w:rPr>
          <w:sz w:val="23"/>
          <w:szCs w:val="23"/>
        </w:rPr>
        <w:t xml:space="preserve">5. The groups will not be required to maintain a map. The Briefing Officer will maintain a map which will be scored according to 2019 NATIONAL MINE RESCUE RULES (Briefing Officer Map requirements). </w:t>
      </w:r>
    </w:p>
    <w:p w14:paraId="206BB1E7" w14:textId="77777777" w:rsidR="00A37F7A" w:rsidRDefault="00A37F7A" w:rsidP="00A37F7A">
      <w:pPr>
        <w:pStyle w:val="Default"/>
        <w:rPr>
          <w:sz w:val="23"/>
          <w:szCs w:val="23"/>
        </w:rPr>
      </w:pPr>
    </w:p>
    <w:p w14:paraId="5E94A97B" w14:textId="77777777" w:rsidR="00A37F7A" w:rsidRDefault="00A37F7A" w:rsidP="00A37F7A">
      <w:pPr>
        <w:pStyle w:val="Default"/>
        <w:rPr>
          <w:sz w:val="23"/>
          <w:szCs w:val="23"/>
        </w:rPr>
      </w:pPr>
      <w:r>
        <w:rPr>
          <w:sz w:val="23"/>
          <w:szCs w:val="23"/>
        </w:rPr>
        <w:t xml:space="preserve">6. The 2, 2 and 1 person groups must stay within one crosscut of an adjacent team when exploring. </w:t>
      </w:r>
    </w:p>
    <w:p w14:paraId="0836C73A" w14:textId="77777777" w:rsidR="00A37F7A" w:rsidRDefault="00A37F7A" w:rsidP="00A37F7A">
      <w:pPr>
        <w:pStyle w:val="Default"/>
        <w:rPr>
          <w:sz w:val="23"/>
          <w:szCs w:val="23"/>
        </w:rPr>
      </w:pPr>
    </w:p>
    <w:p w14:paraId="3885B2FE" w14:textId="77777777" w:rsidR="00A37F7A" w:rsidRDefault="00A37F7A" w:rsidP="00A37F7A">
      <w:pPr>
        <w:pStyle w:val="Default"/>
        <w:rPr>
          <w:sz w:val="23"/>
          <w:szCs w:val="23"/>
        </w:rPr>
      </w:pPr>
      <w:r>
        <w:rPr>
          <w:sz w:val="23"/>
          <w:szCs w:val="23"/>
        </w:rPr>
        <w:t xml:space="preserve">7. An outside group will notify the center team that they have stopped or ready to advance. The center group will notify the Briefing Officer that the groups have </w:t>
      </w:r>
      <w:r w:rsidR="00D97DC0">
        <w:rPr>
          <w:sz w:val="23"/>
          <w:szCs w:val="23"/>
        </w:rPr>
        <w:t>stopped or are advancing. All other communications can be between the 3 groups and the Briefing Officer.</w:t>
      </w:r>
      <w:r>
        <w:rPr>
          <w:sz w:val="23"/>
          <w:szCs w:val="23"/>
        </w:rPr>
        <w:t xml:space="preserve"> </w:t>
      </w:r>
    </w:p>
    <w:p w14:paraId="7C309994" w14:textId="77777777" w:rsidR="00A37F7A" w:rsidRDefault="00A37F7A" w:rsidP="00A37F7A">
      <w:pPr>
        <w:pStyle w:val="Default"/>
        <w:rPr>
          <w:sz w:val="23"/>
          <w:szCs w:val="23"/>
        </w:rPr>
      </w:pPr>
    </w:p>
    <w:p w14:paraId="6F80C4C3" w14:textId="77777777" w:rsidR="00A37F7A" w:rsidRPr="00A37F7A" w:rsidRDefault="00A37F7A" w:rsidP="00A37F7A">
      <w:pPr>
        <w:pStyle w:val="Default"/>
        <w:pageBreakBefore/>
        <w:rPr>
          <w:rFonts w:ascii="Calibri" w:hAnsi="Calibri" w:cs="Calibri"/>
          <w:sz w:val="22"/>
          <w:szCs w:val="22"/>
        </w:rPr>
      </w:pPr>
      <w:r>
        <w:rPr>
          <w:sz w:val="23"/>
          <w:szCs w:val="23"/>
        </w:rPr>
        <w:lastRenderedPageBreak/>
        <w:t xml:space="preserve"> </w:t>
      </w:r>
    </w:p>
    <w:p w14:paraId="3A0972BD" w14:textId="77777777" w:rsidR="00A37F7A" w:rsidRDefault="00A37F7A" w:rsidP="00A37F7A">
      <w:pPr>
        <w:pStyle w:val="Default"/>
        <w:rPr>
          <w:sz w:val="23"/>
          <w:szCs w:val="23"/>
        </w:rPr>
      </w:pPr>
    </w:p>
    <w:p w14:paraId="178386EB" w14:textId="77777777" w:rsidR="00A37F7A" w:rsidRDefault="00A37F7A" w:rsidP="00A37F7A">
      <w:pPr>
        <w:pStyle w:val="Default"/>
        <w:rPr>
          <w:sz w:val="23"/>
          <w:szCs w:val="23"/>
        </w:rPr>
      </w:pPr>
      <w:r>
        <w:rPr>
          <w:sz w:val="23"/>
          <w:szCs w:val="23"/>
        </w:rPr>
        <w:t xml:space="preserve">8. When encountered the following conditions or situations will require the 2, 2 and 1 person groups come together and function as a 5 person team A. Locating a Person requiring any type of action or treatment, including providing First Aid Treatment </w:t>
      </w:r>
    </w:p>
    <w:p w14:paraId="2BDB9913" w14:textId="77777777" w:rsidR="00A37F7A" w:rsidRDefault="00A37F7A" w:rsidP="00A37F7A">
      <w:pPr>
        <w:pStyle w:val="Default"/>
        <w:rPr>
          <w:sz w:val="23"/>
          <w:szCs w:val="23"/>
        </w:rPr>
      </w:pPr>
      <w:r>
        <w:rPr>
          <w:sz w:val="23"/>
          <w:szCs w:val="23"/>
        </w:rPr>
        <w:t xml:space="preserve">B. Entering a Refuge Alternative or Barricade (Must follow 2019 National Mine Rescue Rules) </w:t>
      </w:r>
    </w:p>
    <w:p w14:paraId="228C2E1E" w14:textId="77777777" w:rsidR="00A37F7A" w:rsidRDefault="00A37F7A" w:rsidP="00A37F7A">
      <w:pPr>
        <w:pStyle w:val="Default"/>
        <w:rPr>
          <w:sz w:val="23"/>
          <w:szCs w:val="23"/>
        </w:rPr>
      </w:pPr>
      <w:r>
        <w:rPr>
          <w:sz w:val="23"/>
          <w:szCs w:val="23"/>
        </w:rPr>
        <w:t xml:space="preserve">C. Fire Fighting (Must follow 2019 National Mine Rescue Rules) </w:t>
      </w:r>
    </w:p>
    <w:p w14:paraId="76D201EC" w14:textId="77777777" w:rsidR="00A37F7A" w:rsidRDefault="00A37F7A" w:rsidP="00A37F7A">
      <w:pPr>
        <w:pStyle w:val="Default"/>
        <w:rPr>
          <w:sz w:val="23"/>
          <w:szCs w:val="23"/>
        </w:rPr>
      </w:pPr>
      <w:r>
        <w:rPr>
          <w:sz w:val="23"/>
          <w:szCs w:val="23"/>
        </w:rPr>
        <w:t xml:space="preserve">D. Ventilating the Mine (Must follow 2019 National Mine Rescue Rules) </w:t>
      </w:r>
    </w:p>
    <w:p w14:paraId="71A0B072" w14:textId="77777777" w:rsidR="00A37F7A" w:rsidRDefault="00A37F7A" w:rsidP="00A37F7A">
      <w:pPr>
        <w:pStyle w:val="Default"/>
        <w:rPr>
          <w:sz w:val="23"/>
          <w:szCs w:val="23"/>
        </w:rPr>
      </w:pPr>
      <w:r>
        <w:rPr>
          <w:sz w:val="23"/>
          <w:szCs w:val="23"/>
        </w:rPr>
        <w:t xml:space="preserve">E. Pumping Water (Must follow 2019 National Mine Rescue Rules) </w:t>
      </w:r>
    </w:p>
    <w:p w14:paraId="3C9DED0A" w14:textId="77777777" w:rsidR="00A37F7A" w:rsidRDefault="00A37F7A" w:rsidP="00A37F7A">
      <w:pPr>
        <w:pStyle w:val="Default"/>
        <w:rPr>
          <w:sz w:val="23"/>
          <w:szCs w:val="23"/>
        </w:rPr>
      </w:pPr>
      <w:r>
        <w:rPr>
          <w:sz w:val="23"/>
          <w:szCs w:val="23"/>
        </w:rPr>
        <w:t>F. Setting Timbers</w:t>
      </w:r>
      <w:r w:rsidR="00D97DC0">
        <w:rPr>
          <w:sz w:val="23"/>
          <w:szCs w:val="23"/>
        </w:rPr>
        <w:t xml:space="preserve"> </w:t>
      </w:r>
      <w:r>
        <w:rPr>
          <w:sz w:val="23"/>
          <w:szCs w:val="23"/>
        </w:rPr>
        <w:t xml:space="preserve">(Must follow 2019 National Mine Rescue Rules) </w:t>
      </w:r>
    </w:p>
    <w:p w14:paraId="119B7A91" w14:textId="77777777" w:rsidR="00A37F7A" w:rsidRDefault="00A37F7A" w:rsidP="00A37F7A">
      <w:pPr>
        <w:pStyle w:val="Default"/>
        <w:rPr>
          <w:sz w:val="23"/>
          <w:szCs w:val="23"/>
        </w:rPr>
      </w:pPr>
      <w:r>
        <w:rPr>
          <w:sz w:val="23"/>
          <w:szCs w:val="23"/>
        </w:rPr>
        <w:t xml:space="preserve">G. Traveling into or through any SMOKE (Must follow 2019 National Mine Rescue Rules) </w:t>
      </w:r>
    </w:p>
    <w:p w14:paraId="14B9CFAA" w14:textId="77777777" w:rsidR="00A37F7A" w:rsidRDefault="00A37F7A" w:rsidP="00A37F7A">
      <w:pPr>
        <w:pStyle w:val="Default"/>
        <w:rPr>
          <w:sz w:val="23"/>
          <w:szCs w:val="23"/>
        </w:rPr>
      </w:pPr>
    </w:p>
    <w:p w14:paraId="37606F12" w14:textId="77777777" w:rsidR="00A37F7A" w:rsidRDefault="00A37F7A" w:rsidP="00A37F7A">
      <w:pPr>
        <w:pStyle w:val="Default"/>
        <w:rPr>
          <w:sz w:val="23"/>
          <w:szCs w:val="23"/>
        </w:rPr>
      </w:pPr>
    </w:p>
    <w:p w14:paraId="0991D5DE" w14:textId="77777777" w:rsidR="00A37F7A" w:rsidRDefault="00A37F7A" w:rsidP="00A37F7A">
      <w:pPr>
        <w:pStyle w:val="Default"/>
        <w:rPr>
          <w:sz w:val="23"/>
          <w:szCs w:val="23"/>
        </w:rPr>
      </w:pPr>
      <w:r>
        <w:rPr>
          <w:sz w:val="23"/>
          <w:szCs w:val="23"/>
        </w:rPr>
        <w:t xml:space="preserve">9. If a 2, 2 and 1 person group is blocked in the entry they are exploring, they can retreat and advance up the adjacent entry to tie back into the entry they were exploring at the first accessible crosscut. </w:t>
      </w:r>
    </w:p>
    <w:p w14:paraId="3AC64E56" w14:textId="77777777" w:rsidR="00A37F7A" w:rsidRDefault="00A37F7A" w:rsidP="00A37F7A">
      <w:pPr>
        <w:pStyle w:val="Default"/>
        <w:rPr>
          <w:sz w:val="23"/>
          <w:szCs w:val="23"/>
        </w:rPr>
      </w:pPr>
    </w:p>
    <w:p w14:paraId="64B804EB" w14:textId="77777777" w:rsidR="00A37F7A" w:rsidRDefault="00A37F7A" w:rsidP="00A37F7A">
      <w:pPr>
        <w:pStyle w:val="Default"/>
        <w:rPr>
          <w:sz w:val="23"/>
          <w:szCs w:val="23"/>
        </w:rPr>
      </w:pPr>
      <w:r>
        <w:rPr>
          <w:sz w:val="23"/>
          <w:szCs w:val="23"/>
        </w:rPr>
        <w:t xml:space="preserve">10. Failure to follow explorations procedures will result in a 2 point discount per occurrence maximum of 10 points. </w:t>
      </w:r>
    </w:p>
    <w:p w14:paraId="02A196BF" w14:textId="77777777" w:rsidR="00A37F7A" w:rsidRDefault="00A37F7A" w:rsidP="00A37F7A">
      <w:pPr>
        <w:pStyle w:val="Default"/>
        <w:rPr>
          <w:sz w:val="23"/>
          <w:szCs w:val="23"/>
        </w:rPr>
      </w:pPr>
    </w:p>
    <w:p w14:paraId="0C20DC08" w14:textId="77777777" w:rsidR="00A37F7A" w:rsidRDefault="00A37F7A" w:rsidP="00A37F7A">
      <w:pPr>
        <w:pStyle w:val="Default"/>
        <w:rPr>
          <w:sz w:val="23"/>
          <w:szCs w:val="23"/>
        </w:rPr>
      </w:pPr>
      <w:r>
        <w:rPr>
          <w:sz w:val="23"/>
          <w:szCs w:val="23"/>
        </w:rPr>
        <w:t xml:space="preserve">11. Failure of any group to stay within 1 crosscut of an adjacent group when exploring 2 point discount per occurrence maximum of 10 points. </w:t>
      </w:r>
    </w:p>
    <w:p w14:paraId="63A5CCB0" w14:textId="77777777" w:rsidR="00A37F7A" w:rsidRDefault="00A37F7A" w:rsidP="00A37F7A">
      <w:pPr>
        <w:pStyle w:val="Default"/>
        <w:rPr>
          <w:sz w:val="23"/>
          <w:szCs w:val="23"/>
        </w:rPr>
      </w:pPr>
    </w:p>
    <w:p w14:paraId="6AAA6C18" w14:textId="77777777" w:rsidR="00A37F7A" w:rsidRDefault="00A37F7A" w:rsidP="00A37F7A">
      <w:pPr>
        <w:pStyle w:val="Default"/>
        <w:rPr>
          <w:sz w:val="23"/>
          <w:szCs w:val="23"/>
        </w:rPr>
      </w:pPr>
      <w:r>
        <w:rPr>
          <w:b/>
          <w:bCs/>
          <w:sz w:val="23"/>
          <w:szCs w:val="23"/>
        </w:rPr>
        <w:t xml:space="preserve">Anytime stretchers are transported through water they must be elevated to above the level of water. </w:t>
      </w:r>
    </w:p>
    <w:p w14:paraId="2701C26A" w14:textId="77777777" w:rsidR="00A37F7A" w:rsidRPr="00314CAC" w:rsidRDefault="00A37F7A" w:rsidP="00A37F7A">
      <w:pPr>
        <w:rPr>
          <w:b/>
          <w:sz w:val="28"/>
          <w:szCs w:val="28"/>
        </w:rPr>
      </w:pPr>
      <w:r>
        <w:rPr>
          <w:sz w:val="23"/>
          <w:szCs w:val="23"/>
        </w:rPr>
        <w:t>If radios are used for communications by the team, the team must visually check the radio, before going underground for safe operating condition and level of battery charge.</w:t>
      </w:r>
    </w:p>
    <w:p w14:paraId="098C335A" w14:textId="77777777" w:rsidR="00F772D1" w:rsidRDefault="0099046E" w:rsidP="00115640">
      <w:pPr>
        <w:ind w:left="360"/>
        <w:jc w:val="center"/>
      </w:pPr>
      <w:r>
        <w:object w:dxaOrig="10125" w:dyaOrig="22321" w14:anchorId="7C9EDD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4pt;height:647.4pt" o:ole="">
            <v:imagedata r:id="rId6" o:title=""/>
          </v:shape>
          <o:OLEObject Type="Embed" ProgID="Visio.Drawing.15" ShapeID="_x0000_i1025" DrawAspect="Content" ObjectID="_1633259264" r:id="rId7"/>
        </w:object>
      </w:r>
    </w:p>
    <w:p w14:paraId="629ACB2D" w14:textId="77777777" w:rsidR="00115640" w:rsidRDefault="0099046E" w:rsidP="00115640">
      <w:pPr>
        <w:ind w:left="360"/>
        <w:jc w:val="center"/>
      </w:pPr>
      <w:r>
        <w:object w:dxaOrig="10290" w:dyaOrig="22321" w14:anchorId="75A8835C">
          <v:shape id="_x0000_i1026" type="#_x0000_t75" style="width:298.2pt;height:647.4pt" o:ole="">
            <v:imagedata r:id="rId8" o:title=""/>
          </v:shape>
          <o:OLEObject Type="Embed" ProgID="Visio.Drawing.15" ShapeID="_x0000_i1026" DrawAspect="Content" ObjectID="_1633259265" r:id="rId9"/>
        </w:object>
      </w:r>
    </w:p>
    <w:p w14:paraId="67716220" w14:textId="77777777" w:rsidR="00F86365" w:rsidRDefault="00F86365" w:rsidP="00115640">
      <w:pPr>
        <w:ind w:left="360"/>
        <w:jc w:val="center"/>
        <w:rPr>
          <w:sz w:val="96"/>
          <w:szCs w:val="96"/>
        </w:rPr>
      </w:pPr>
      <w:r w:rsidRPr="00F86365">
        <w:rPr>
          <w:sz w:val="96"/>
          <w:szCs w:val="96"/>
        </w:rPr>
        <w:lastRenderedPageBreak/>
        <w:t xml:space="preserve">Patient Statement behind Barricade </w:t>
      </w:r>
    </w:p>
    <w:p w14:paraId="03CE4B3B" w14:textId="77777777" w:rsidR="00F86365" w:rsidRDefault="00F86365" w:rsidP="00F86365">
      <w:pPr>
        <w:rPr>
          <w:sz w:val="96"/>
          <w:szCs w:val="96"/>
        </w:rPr>
      </w:pPr>
    </w:p>
    <w:p w14:paraId="1C28D59A" w14:textId="77777777" w:rsidR="00F86365" w:rsidRPr="00F86365" w:rsidRDefault="00F86365" w:rsidP="00F86365">
      <w:pPr>
        <w:ind w:left="360"/>
        <w:rPr>
          <w:sz w:val="48"/>
          <w:szCs w:val="48"/>
        </w:rPr>
      </w:pPr>
      <w:r w:rsidRPr="00F86365">
        <w:rPr>
          <w:sz w:val="48"/>
          <w:szCs w:val="48"/>
        </w:rPr>
        <w:t>Have patient say</w:t>
      </w:r>
      <w:r>
        <w:rPr>
          <w:sz w:val="96"/>
          <w:szCs w:val="96"/>
        </w:rPr>
        <w:t xml:space="preserve"> ‘Help get me </w:t>
      </w:r>
      <w:proofErr w:type="gramStart"/>
      <w:r>
        <w:rPr>
          <w:sz w:val="96"/>
          <w:szCs w:val="96"/>
        </w:rPr>
        <w:t>out !</w:t>
      </w:r>
      <w:proofErr w:type="gramEnd"/>
      <w:r>
        <w:rPr>
          <w:sz w:val="96"/>
          <w:szCs w:val="96"/>
        </w:rPr>
        <w:t xml:space="preserve"> </w:t>
      </w:r>
      <w:r w:rsidRPr="00F86365">
        <w:rPr>
          <w:sz w:val="48"/>
          <w:szCs w:val="48"/>
        </w:rPr>
        <w:t xml:space="preserve">When first team member enter intersection </w:t>
      </w:r>
      <w:proofErr w:type="spellStart"/>
      <w:r w:rsidRPr="00F86365">
        <w:rPr>
          <w:sz w:val="48"/>
          <w:szCs w:val="48"/>
        </w:rPr>
        <w:t>outby</w:t>
      </w:r>
      <w:proofErr w:type="spellEnd"/>
      <w:r w:rsidRPr="00F86365">
        <w:rPr>
          <w:sz w:val="48"/>
          <w:szCs w:val="48"/>
        </w:rPr>
        <w:t xml:space="preserve"> barricade</w:t>
      </w:r>
    </w:p>
    <w:p w14:paraId="65972D24" w14:textId="77777777" w:rsidR="00F86365" w:rsidRPr="00F86365" w:rsidRDefault="00F86365" w:rsidP="00F86365">
      <w:pPr>
        <w:ind w:left="360"/>
        <w:rPr>
          <w:sz w:val="48"/>
          <w:szCs w:val="48"/>
        </w:rPr>
      </w:pPr>
    </w:p>
    <w:p w14:paraId="73ABA0C1" w14:textId="77777777" w:rsidR="00115640" w:rsidRDefault="0099046E" w:rsidP="00115640">
      <w:pPr>
        <w:ind w:left="360"/>
        <w:jc w:val="center"/>
      </w:pPr>
      <w:r>
        <w:object w:dxaOrig="10125" w:dyaOrig="22321" w14:anchorId="5CC44A98">
          <v:shape id="_x0000_i1027" type="#_x0000_t75" style="width:293.4pt;height:647.4pt" o:ole="">
            <v:imagedata r:id="rId10" o:title=""/>
          </v:shape>
          <o:OLEObject Type="Embed" ProgID="Visio.Drawing.15" ShapeID="_x0000_i1027" DrawAspect="Content" ObjectID="_1633259266" r:id="rId11"/>
        </w:object>
      </w:r>
    </w:p>
    <w:p w14:paraId="1A4314C9" w14:textId="77777777" w:rsidR="00115640" w:rsidRDefault="0099046E" w:rsidP="00115640">
      <w:pPr>
        <w:ind w:left="360"/>
        <w:jc w:val="center"/>
      </w:pPr>
      <w:r>
        <w:object w:dxaOrig="10560" w:dyaOrig="22321" w14:anchorId="716E91E4">
          <v:shape id="_x0000_i1028" type="#_x0000_t75" style="width:306pt;height:647.4pt" o:ole="">
            <v:imagedata r:id="rId12" o:title=""/>
          </v:shape>
          <o:OLEObject Type="Embed" ProgID="Visio.Drawing.15" ShapeID="_x0000_i1028" DrawAspect="Content" ObjectID="_1633259267" r:id="rId13"/>
        </w:object>
      </w:r>
    </w:p>
    <w:p w14:paraId="1A81227D" w14:textId="77777777" w:rsidR="001829E5" w:rsidRDefault="0099046E" w:rsidP="00115640">
      <w:pPr>
        <w:ind w:left="360"/>
        <w:jc w:val="center"/>
      </w:pPr>
      <w:r>
        <w:object w:dxaOrig="10560" w:dyaOrig="22321" w14:anchorId="39DFCE84">
          <v:shape id="_x0000_i1029" type="#_x0000_t75" style="width:306pt;height:647.4pt" o:ole="">
            <v:imagedata r:id="rId14" o:title=""/>
          </v:shape>
          <o:OLEObject Type="Embed" ProgID="Visio.Drawing.15" ShapeID="_x0000_i1029" DrawAspect="Content" ObjectID="_1633259268" r:id="rId15"/>
        </w:object>
      </w:r>
    </w:p>
    <w:p w14:paraId="6714C31D" w14:textId="77777777" w:rsidR="00CD68AE" w:rsidRDefault="00CD68AE" w:rsidP="00115640">
      <w:pPr>
        <w:ind w:left="360"/>
        <w:jc w:val="center"/>
      </w:pPr>
      <w:r>
        <w:object w:dxaOrig="10125" w:dyaOrig="22245" w14:anchorId="5A026D00">
          <v:shape id="_x0000_i1030" type="#_x0000_t75" style="width:295.8pt;height:647.4pt" o:ole="">
            <v:imagedata r:id="rId16" o:title=""/>
          </v:shape>
          <o:OLEObject Type="Embed" ProgID="Visio.Drawing.15" ShapeID="_x0000_i1030" DrawAspect="Content" ObjectID="_1633259269" r:id="rId17"/>
        </w:object>
      </w:r>
    </w:p>
    <w:p w14:paraId="228E2819" w14:textId="77777777" w:rsidR="00A84F3A" w:rsidRPr="00F772D1" w:rsidRDefault="00A27063" w:rsidP="00115640">
      <w:pPr>
        <w:ind w:left="360"/>
        <w:jc w:val="center"/>
        <w:rPr>
          <w:b/>
          <w:sz w:val="28"/>
          <w:szCs w:val="28"/>
        </w:rPr>
      </w:pPr>
      <w:r>
        <w:object w:dxaOrig="10125" w:dyaOrig="22215" w14:anchorId="2A1C8B0B">
          <v:shape id="_x0000_i1031" type="#_x0000_t75" style="width:295.8pt;height:647.4pt" o:ole="">
            <v:imagedata r:id="rId18" o:title=""/>
          </v:shape>
          <o:OLEObject Type="Embed" ProgID="Visio.Drawing.15" ShapeID="_x0000_i1031" DrawAspect="Content" ObjectID="_1633259270" r:id="rId19"/>
        </w:object>
      </w:r>
    </w:p>
    <w:sectPr w:rsidR="00A84F3A" w:rsidRPr="00F772D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ook Antiqua">
    <w:altName w:val="Book Antiqua"/>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BDB2E2E"/>
    <w:multiLevelType w:val="hybridMultilevel"/>
    <w:tmpl w:val="BB3A36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6CE10CB"/>
    <w:multiLevelType w:val="hybridMultilevel"/>
    <w:tmpl w:val="013223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472E"/>
    <w:rsid w:val="00016300"/>
    <w:rsid w:val="00115640"/>
    <w:rsid w:val="0017472E"/>
    <w:rsid w:val="001829E5"/>
    <w:rsid w:val="001D6698"/>
    <w:rsid w:val="00297AF8"/>
    <w:rsid w:val="002B154C"/>
    <w:rsid w:val="00314CAC"/>
    <w:rsid w:val="00341123"/>
    <w:rsid w:val="00531FB3"/>
    <w:rsid w:val="0057209B"/>
    <w:rsid w:val="005933E3"/>
    <w:rsid w:val="00653730"/>
    <w:rsid w:val="00654689"/>
    <w:rsid w:val="006D5696"/>
    <w:rsid w:val="008A7B7E"/>
    <w:rsid w:val="008E6204"/>
    <w:rsid w:val="0099046E"/>
    <w:rsid w:val="009C578B"/>
    <w:rsid w:val="00A27063"/>
    <w:rsid w:val="00A37F7A"/>
    <w:rsid w:val="00A84F3A"/>
    <w:rsid w:val="00B6524A"/>
    <w:rsid w:val="00CB6320"/>
    <w:rsid w:val="00CD68AE"/>
    <w:rsid w:val="00D97DC0"/>
    <w:rsid w:val="00DB5079"/>
    <w:rsid w:val="00E00401"/>
    <w:rsid w:val="00E2635E"/>
    <w:rsid w:val="00EE791C"/>
    <w:rsid w:val="00F06419"/>
    <w:rsid w:val="00F772D1"/>
    <w:rsid w:val="00F863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B340D5D"/>
  <w15:chartTrackingRefBased/>
  <w15:docId w15:val="{82D2561B-DC02-401E-8B97-FE9FC0E3F2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54689"/>
    <w:pPr>
      <w:ind w:left="720"/>
      <w:contextualSpacing/>
    </w:pPr>
  </w:style>
  <w:style w:type="paragraph" w:styleId="BalloonText">
    <w:name w:val="Balloon Text"/>
    <w:basedOn w:val="Normal"/>
    <w:link w:val="BalloonTextChar"/>
    <w:uiPriority w:val="99"/>
    <w:semiHidden/>
    <w:unhideWhenUsed/>
    <w:rsid w:val="005933E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933E3"/>
    <w:rPr>
      <w:rFonts w:ascii="Segoe UI" w:hAnsi="Segoe UI" w:cs="Segoe UI"/>
      <w:sz w:val="18"/>
      <w:szCs w:val="18"/>
    </w:rPr>
  </w:style>
  <w:style w:type="paragraph" w:customStyle="1" w:styleId="Default">
    <w:name w:val="Default"/>
    <w:rsid w:val="00A37F7A"/>
    <w:pPr>
      <w:autoSpaceDE w:val="0"/>
      <w:autoSpaceDN w:val="0"/>
      <w:adjustRightInd w:val="0"/>
      <w:spacing w:after="0" w:line="240" w:lineRule="auto"/>
    </w:pPr>
    <w:rPr>
      <w:rFonts w:ascii="Book Antiqua" w:hAnsi="Book Antiqua" w:cs="Book Antiqua"/>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package" Target="embeddings/Microsoft_Visio_Drawing3.vsdx"/><Relationship Id="rId18" Type="http://schemas.openxmlformats.org/officeDocument/2006/relationships/image" Target="media/image8.emf"/><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package" Target="embeddings/Microsoft_Visio_Drawing.vsdx"/><Relationship Id="rId12" Type="http://schemas.openxmlformats.org/officeDocument/2006/relationships/image" Target="media/image5.emf"/><Relationship Id="rId17" Type="http://schemas.openxmlformats.org/officeDocument/2006/relationships/package" Target="embeddings/Microsoft_Visio_Drawing5.vsdx"/><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package" Target="embeddings/Microsoft_Visio_Drawing2.vsdx"/><Relationship Id="rId5" Type="http://schemas.openxmlformats.org/officeDocument/2006/relationships/image" Target="media/image1.jpeg"/><Relationship Id="rId15" Type="http://schemas.openxmlformats.org/officeDocument/2006/relationships/package" Target="embeddings/Microsoft_Visio_Drawing4.vsdx"/><Relationship Id="rId10" Type="http://schemas.openxmlformats.org/officeDocument/2006/relationships/image" Target="media/image4.emf"/><Relationship Id="rId19" Type="http://schemas.openxmlformats.org/officeDocument/2006/relationships/package" Target="embeddings/Microsoft_Visio_Drawing6.vsdx"/><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3</Pages>
  <Words>744</Words>
  <Characters>4243</Characters>
  <Application>Microsoft Office Word</Application>
  <DocSecurity>0</DocSecurity>
  <Lines>35</Lines>
  <Paragraphs>9</Paragraphs>
  <ScaleCrop>false</ScaleCrop>
  <HeadingPairs>
    <vt:vector size="2" baseType="variant">
      <vt:variant>
        <vt:lpstr>Title</vt:lpstr>
      </vt:variant>
      <vt:variant>
        <vt:i4>1</vt:i4>
      </vt:variant>
    </vt:vector>
  </HeadingPairs>
  <TitlesOfParts>
    <vt:vector size="1" baseType="lpstr">
      <vt:lpstr/>
    </vt:vector>
  </TitlesOfParts>
  <Company>KCTCS</Company>
  <LinksUpToDate>false</LinksUpToDate>
  <CharactersWithSpaces>49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nott, Danny B (Madisonville)</dc:creator>
  <cp:keywords/>
  <dc:description/>
  <cp:lastModifiedBy>Robert McGee</cp:lastModifiedBy>
  <cp:revision>2</cp:revision>
  <cp:lastPrinted>2019-10-09T16:49:00Z</cp:lastPrinted>
  <dcterms:created xsi:type="dcterms:W3CDTF">2019-10-22T18:21:00Z</dcterms:created>
  <dcterms:modified xsi:type="dcterms:W3CDTF">2019-10-22T18:21:00Z</dcterms:modified>
</cp:coreProperties>
</file>